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94454" w:rsidRPr="00E94454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E944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944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E944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94454" w:rsidRPr="00E94454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E9445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E94454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E94454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E94454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E94454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E94454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29FD15" w14:textId="6CCE0EE1" w:rsidR="008C3C67" w:rsidRPr="00E9445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E94454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E94454" w:rsidRPr="00E94454" w14:paraId="7D556BA9" w14:textId="77777777" w:rsidTr="00EC0E03">
        <w:tc>
          <w:tcPr>
            <w:tcW w:w="0" w:type="auto"/>
          </w:tcPr>
          <w:p w14:paraId="1ADED570" w14:textId="77777777" w:rsidR="009C1CF1" w:rsidRPr="00E94454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1AEF61D" w14:textId="77777777" w:rsidR="009C1CF1" w:rsidRPr="00E9445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755F283" w14:textId="77777777" w:rsidR="00DC3980" w:rsidRPr="00E94454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54105DC1" w:rsidR="004D51BA" w:rsidRPr="00E94454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NOVACIÓN DE </w:t>
            </w:r>
            <w:r w:rsidR="00A1233B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GISTRO DE </w:t>
            </w:r>
            <w:r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PLAGUICIDAS </w:t>
            </w:r>
            <w:r w:rsidR="00A1233B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BOT</w:t>
            </w:r>
            <w:r w:rsidR="00BE7E43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Á</w:t>
            </w:r>
            <w:r w:rsidR="00A1233B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ICOS DE USO AGR</w:t>
            </w:r>
            <w:r w:rsidR="00BE7E43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Í</w:t>
            </w:r>
            <w:r w:rsidR="00A1233B" w:rsidRPr="00E9445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COLA</w:t>
            </w:r>
          </w:p>
          <w:p w14:paraId="0AC681B1" w14:textId="77777777" w:rsidR="00544D89" w:rsidRPr="00E94454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4D5F4A07" w:rsidR="00544D89" w:rsidRPr="00E94454" w:rsidRDefault="00544D89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BE7E43" w:rsidRPr="00E94454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E94454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D91DB5" w14:textId="234995C5" w:rsidR="00DA6A26" w:rsidRPr="00E94454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E94454" w:rsidRPr="00E94454" w14:paraId="771CB9CF" w14:textId="77777777" w:rsidTr="00EC0E03">
        <w:tc>
          <w:tcPr>
            <w:tcW w:w="0" w:type="auto"/>
          </w:tcPr>
          <w:p w14:paraId="51103A77" w14:textId="77777777" w:rsidR="008C3C67" w:rsidRPr="00E94454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69FBBAC" w14:textId="3BDFC940" w:rsidR="008C3C67" w:rsidRPr="00E9445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BE7E43"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9445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E4CFF47" w14:textId="77777777" w:rsidR="00A1233B" w:rsidRPr="00E94454" w:rsidRDefault="00A1233B" w:rsidP="00A1233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color w:val="404040" w:themeColor="text1" w:themeTint="BF"/>
              </w:rPr>
              <w:t>Reglamento Técnico Centro Americano 65.05.62.11 Plaguicidas Botánicos de Uso Agrícola.</w:t>
            </w:r>
          </w:p>
          <w:p w14:paraId="42FE4529" w14:textId="77777777" w:rsidR="00544D89" w:rsidRPr="00E94454" w:rsidRDefault="00544D89" w:rsidP="00A1233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4454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E94454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EC4700" w14:paraId="6D2AB27D" w14:textId="77777777" w:rsidTr="00EC0E03">
        <w:tc>
          <w:tcPr>
            <w:tcW w:w="0" w:type="auto"/>
          </w:tcPr>
          <w:p w14:paraId="70E9C63A" w14:textId="0E3AE3B4" w:rsidR="008C3C67" w:rsidRPr="00EC4700" w:rsidRDefault="00E94454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E9445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9445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E94454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94454" w:rsidRPr="00E94454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E94454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E94454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94454" w:rsidRPr="00E94454" w14:paraId="4560F5C6" w14:textId="77777777" w:rsidTr="00795D47">
              <w:tc>
                <w:tcPr>
                  <w:tcW w:w="4070" w:type="dxa"/>
                </w:tcPr>
                <w:p w14:paraId="608F4C61" w14:textId="69D8B273" w:rsidR="00544D89" w:rsidRPr="00E94454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conformidad con el Anexo </w:t>
                  </w:r>
                  <w:r w:rsidR="00C70792" w:rsidRPr="00E94454"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471FEA0" w14:textId="77777777" w:rsidR="00544D89" w:rsidRPr="00E94454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4234B6" w14:textId="77777777" w:rsidR="00544D89" w:rsidRPr="00E94454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AED1C3D" w14:textId="77777777" w:rsidR="00544D89" w:rsidRPr="00E94454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94454" w:rsidRPr="00E94454" w14:paraId="08BBBFB7" w14:textId="77777777" w:rsidTr="00795D47">
              <w:tc>
                <w:tcPr>
                  <w:tcW w:w="4070" w:type="dxa"/>
                </w:tcPr>
                <w:p w14:paraId="73D6ED9B" w14:textId="6B2F133A" w:rsidR="00544D89" w:rsidRPr="00E94454" w:rsidRDefault="00544D89" w:rsidP="00544D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2. Presentar lo solicitado en el numeral 5.1 del Reglamento Técnico Centro Americano 65.05.6</w:t>
                  </w:r>
                  <w:r w:rsidR="00631AB8" w:rsidRPr="00E94454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C70792" w:rsidRPr="00E944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631AB8" w:rsidRPr="00E94454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 Plaguicidas </w:t>
                  </w:r>
                  <w:r w:rsidR="00A1233B"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Botánicos de 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De Uso Agrícola</w:t>
                  </w:r>
                </w:p>
                <w:p w14:paraId="1AF0F697" w14:textId="77777777" w:rsidR="00544D89" w:rsidRPr="00E94454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0C637A1" w14:textId="15D913AE" w:rsidR="00544D89" w:rsidRPr="00E94454" w:rsidRDefault="00C70792" w:rsidP="00C7079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544D89" w:rsidRPr="00E94454">
                    <w:rPr>
                      <w:rFonts w:ascii="Arial" w:hAnsi="Arial" w:cs="Arial"/>
                      <w:color w:val="404040" w:themeColor="text1" w:themeTint="BF"/>
                    </w:rPr>
                    <w:t>Presentar lo solicitado en el numeral 5.1 del Reglamento Técnico Centro Americano 65.05.6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2.11</w:t>
                  </w:r>
                  <w:r w:rsidR="00544D89"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 Plaguicidas </w:t>
                  </w:r>
                  <w:r w:rsidR="00A1233B"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Botánicos </w:t>
                  </w:r>
                  <w:r w:rsidR="00544D89" w:rsidRPr="00E94454">
                    <w:rPr>
                      <w:rFonts w:ascii="Arial" w:hAnsi="Arial" w:cs="Arial"/>
                      <w:color w:val="404040" w:themeColor="text1" w:themeTint="BF"/>
                    </w:rPr>
                    <w:t>De Uso Agrícola</w:t>
                  </w:r>
                </w:p>
                <w:p w14:paraId="0B5CF8A6" w14:textId="77777777" w:rsidR="00544D89" w:rsidRPr="00E94454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0BE907F" w14:textId="77777777" w:rsidR="00AD30D8" w:rsidRPr="00E94454" w:rsidRDefault="00AD30D8" w:rsidP="00AD30D8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94454" w:rsidRPr="00E94454" w14:paraId="23857BAC" w14:textId="77777777" w:rsidTr="007301EA">
              <w:tc>
                <w:tcPr>
                  <w:tcW w:w="4070" w:type="dxa"/>
                </w:tcPr>
                <w:p w14:paraId="48BF6C41" w14:textId="77777777" w:rsidR="002D4CC5" w:rsidRPr="00E9445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2A8D71F" w14:textId="77777777" w:rsidR="002D4CC5" w:rsidRPr="00E94454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2D4CC5" w:rsidRPr="00E9445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94454" w:rsidRPr="00E94454" w14:paraId="0AA80604" w14:textId="77777777" w:rsidTr="007301EA">
              <w:tc>
                <w:tcPr>
                  <w:tcW w:w="4070" w:type="dxa"/>
                </w:tcPr>
                <w:p w14:paraId="52E636AC" w14:textId="77777777" w:rsidR="00EE225E" w:rsidRPr="00E94454" w:rsidRDefault="00EE225E" w:rsidP="00EE225E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68D342DF" w:rsidR="00EE225E" w:rsidRPr="00E94454" w:rsidRDefault="009829F6" w:rsidP="009829F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EE225E" w:rsidRPr="00E94454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E94454" w:rsidRPr="00E94454" w14:paraId="30D25CC7" w14:textId="77777777" w:rsidTr="007301EA">
              <w:tc>
                <w:tcPr>
                  <w:tcW w:w="4070" w:type="dxa"/>
                </w:tcPr>
                <w:p w14:paraId="6AFB8D82" w14:textId="2784DF1B" w:rsidR="00A72044" w:rsidRPr="00E94454" w:rsidRDefault="00A72044" w:rsidP="00A72044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4BA4C341" w14:textId="15320BF1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0AE384EF" w14:textId="5CB30AD1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Si es favorable: Sigue paso </w:t>
                  </w:r>
                  <w:r w:rsidR="009829F6" w:rsidRPr="00E94454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BE7E43" w:rsidRPr="00E944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F70AE0F" w14:textId="556F8304" w:rsidR="00A72044" w:rsidRPr="00E94454" w:rsidRDefault="00A72044" w:rsidP="00A7204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E94454" w:rsidRPr="00E94454" w14:paraId="6E0C543A" w14:textId="77777777" w:rsidTr="007301EA">
              <w:tc>
                <w:tcPr>
                  <w:tcW w:w="4070" w:type="dxa"/>
                </w:tcPr>
                <w:p w14:paraId="113E0447" w14:textId="744D032A" w:rsidR="00A72044" w:rsidRPr="00E94454" w:rsidRDefault="00A72044" w:rsidP="00A72044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l Registro de Plaguicidas Botánicos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E33A34C" w14:textId="583D74D7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3.  El </w:t>
                  </w:r>
                  <w:r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E94454" w:rsidRPr="00E94454" w14:paraId="0BFFA2A9" w14:textId="77777777" w:rsidTr="007301EA">
              <w:tc>
                <w:tcPr>
                  <w:tcW w:w="4070" w:type="dxa"/>
                </w:tcPr>
                <w:p w14:paraId="6A08290F" w14:textId="111E2CB6" w:rsidR="00A72044" w:rsidRPr="00E94454" w:rsidRDefault="00A72044" w:rsidP="00A72044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Analiza expediente de Renovación del Registro de Plaguicidas </w:t>
                  </w:r>
                  <w:proofErr w:type="spellStart"/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Botanicos</w:t>
                  </w:r>
                  <w:proofErr w:type="spellEnd"/>
                  <w:r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55B4CE54" w14:textId="2F17BFCF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4.  El Jefe del Departamento recibe certificado de registro </w:t>
                  </w:r>
                  <w:r w:rsidR="00BE7E43"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145C3FEA" w14:textId="47871E93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9829F6" w:rsidRPr="00E94454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61C052E" w14:textId="70CEC268" w:rsidR="00A72044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9829F6" w:rsidRPr="00E94454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E94454" w:rsidRPr="00E94454" w14:paraId="708C150F" w14:textId="77777777" w:rsidTr="007301EA">
              <w:tc>
                <w:tcPr>
                  <w:tcW w:w="4070" w:type="dxa"/>
                </w:tcPr>
                <w:p w14:paraId="690FE4EA" w14:textId="77777777" w:rsidR="00EE225E" w:rsidRPr="00E94454" w:rsidRDefault="00EE225E" w:rsidP="00EE225E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1CDD5B4" w14:textId="21081B08" w:rsidR="00EE225E" w:rsidRPr="00E94454" w:rsidRDefault="00A72044" w:rsidP="00A7204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E94454" w:rsidRPr="00E94454" w14:paraId="065CC426" w14:textId="77777777" w:rsidTr="007301EA">
              <w:tc>
                <w:tcPr>
                  <w:tcW w:w="4070" w:type="dxa"/>
                </w:tcPr>
                <w:p w14:paraId="4910C2E8" w14:textId="77777777" w:rsidR="00EE225E" w:rsidRPr="00E94454" w:rsidRDefault="00EE225E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67960858" w:rsidR="00EE225E" w:rsidRPr="00E94454" w:rsidRDefault="00EE225E" w:rsidP="00EE225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94454" w:rsidRPr="00E94454" w14:paraId="4624807E" w14:textId="77777777" w:rsidTr="007301EA">
              <w:tc>
                <w:tcPr>
                  <w:tcW w:w="4070" w:type="dxa"/>
                </w:tcPr>
                <w:p w14:paraId="2FDD8A25" w14:textId="77777777" w:rsidR="00D16BB6" w:rsidRPr="00E94454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7777777" w:rsidR="00D16BB6" w:rsidRPr="00E94454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94454" w:rsidRPr="00E94454" w14:paraId="4052F190" w14:textId="77777777" w:rsidTr="007301EA">
              <w:tc>
                <w:tcPr>
                  <w:tcW w:w="4070" w:type="dxa"/>
                </w:tcPr>
                <w:p w14:paraId="0162310D" w14:textId="38A1104A" w:rsidR="00D16BB6" w:rsidRPr="00E94454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D94FBF"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Plaguicidas </w:t>
                  </w:r>
                  <w:proofErr w:type="spellStart"/>
                  <w:r w:rsidR="00C70792"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otanicos</w:t>
                  </w:r>
                  <w:proofErr w:type="spellEnd"/>
                  <w:r w:rsidRPr="00E9445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D16BB6" w:rsidRPr="00E94454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94454" w:rsidRPr="00E94454" w14:paraId="69B185B2" w14:textId="77777777" w:rsidTr="007301EA">
              <w:tc>
                <w:tcPr>
                  <w:tcW w:w="4070" w:type="dxa"/>
                </w:tcPr>
                <w:p w14:paraId="4909EC94" w14:textId="77777777" w:rsidR="00D16BB6" w:rsidRPr="00E94454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D16BB6" w:rsidRPr="00E94454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94454" w:rsidRPr="00E94454" w14:paraId="49E4D837" w14:textId="77777777" w:rsidTr="007301EA">
              <w:tc>
                <w:tcPr>
                  <w:tcW w:w="4070" w:type="dxa"/>
                </w:tcPr>
                <w:p w14:paraId="54B64E8C" w14:textId="72E4C4BE" w:rsidR="00544D89" w:rsidRPr="00E94454" w:rsidRDefault="00544D89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4454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544D89" w:rsidRPr="00E94454" w:rsidRDefault="00544D89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77777777" w:rsidR="002D4CC5" w:rsidRPr="00E94454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C2B32F7" w:rsidR="00544D89" w:rsidRPr="00E94454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0333B45E" w14:textId="77777777" w:rsidR="00544D89" w:rsidRPr="00E94454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E94454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E94454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E94454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94454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E94454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44FE883" w14:textId="77777777" w:rsidR="008C3C67" w:rsidRPr="00EC4700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0897A7DC" w14:textId="38740E1D" w:rsidR="00FC015E" w:rsidRDefault="00FC015E" w:rsidP="008C3C67">
      <w:pPr>
        <w:spacing w:after="0" w:line="240" w:lineRule="auto"/>
        <w:jc w:val="both"/>
        <w:rPr>
          <w:rFonts w:ascii="Arial" w:hAnsi="Arial" w:cs="Arial"/>
        </w:rPr>
      </w:pPr>
    </w:p>
    <w:p w14:paraId="574E411B" w14:textId="0B99FDDD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2DACC148" w14:textId="059170B7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379DD979" w14:textId="1155A0BE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1D0445D5" w14:textId="3672D5C0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6E7EFCFD" w14:textId="13E5EC4D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76A6F566" w14:textId="72725E3B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2895E177" w14:textId="20120DD9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6FA9F8DF" w14:textId="286DD607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18B898D9" w14:textId="1E02B8A9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6972DC19" w14:textId="405F488B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226EE027" w14:textId="4A98A105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5C661142" w14:textId="0EE53EBA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0BA422A4" w14:textId="6BF7659F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0D026AF8" w14:textId="01BA3A8F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6065276F" w14:textId="11723C65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6683AFF4" w14:textId="4D91C986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70BAE11A" w14:textId="6DE35D6E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468442C4" w14:textId="24F8D4C5" w:rsidR="00BE7E43" w:rsidRDefault="00BE7E43" w:rsidP="008C3C67">
      <w:pPr>
        <w:spacing w:after="0" w:line="240" w:lineRule="auto"/>
        <w:jc w:val="both"/>
        <w:rPr>
          <w:rFonts w:ascii="Arial" w:hAnsi="Arial" w:cs="Arial"/>
        </w:rPr>
      </w:pPr>
    </w:p>
    <w:p w14:paraId="3D0F543A" w14:textId="475740F1" w:rsidR="008C3C67" w:rsidRPr="00EC4700" w:rsidRDefault="007F2D55">
      <w:pPr>
        <w:rPr>
          <w:rFonts w:ascii="Arial" w:hAnsi="Arial" w:cs="Arial"/>
          <w:b/>
        </w:rPr>
      </w:pPr>
      <w:r w:rsidRPr="00EC4700">
        <w:rPr>
          <w:rFonts w:ascii="Arial" w:hAnsi="Arial" w:cs="Arial"/>
          <w:b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EC4700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EC4700" w:rsidRDefault="003D5209" w:rsidP="003B6166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DIFERENCIA</w:t>
            </w:r>
          </w:p>
        </w:tc>
      </w:tr>
      <w:tr w:rsidR="00A51D93" w:rsidRPr="00EC4700" w14:paraId="43504EDD" w14:textId="77777777" w:rsidTr="003B6166">
        <w:tc>
          <w:tcPr>
            <w:tcW w:w="2547" w:type="dxa"/>
          </w:tcPr>
          <w:p w14:paraId="522993CD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54CC8C53" w14:textId="107B580F" w:rsidR="00A51D93" w:rsidRPr="00EC4700" w:rsidRDefault="00A72044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46303AE5" w14:textId="533D1688" w:rsidR="00A51D93" w:rsidRPr="00EC4700" w:rsidRDefault="00A72044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EC4700" w14:paraId="5C3EF308" w14:textId="77777777" w:rsidTr="003B6166">
        <w:tc>
          <w:tcPr>
            <w:tcW w:w="2547" w:type="dxa"/>
          </w:tcPr>
          <w:p w14:paraId="7AEE4ECC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EC4700" w:rsidRDefault="00EE225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14F73D18" w14:textId="454F7E57" w:rsidR="00A51D93" w:rsidRPr="00EC4700" w:rsidRDefault="00A72044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BEF73EB" w14:textId="68E3A95E" w:rsidR="00A51D93" w:rsidRPr="00EC4700" w:rsidRDefault="00A72044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EC4700" w14:paraId="5AA82EDF" w14:textId="77777777" w:rsidTr="003B6166">
        <w:tc>
          <w:tcPr>
            <w:tcW w:w="2547" w:type="dxa"/>
          </w:tcPr>
          <w:p w14:paraId="75FE7310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77777777" w:rsidR="00A51D93" w:rsidRPr="00EC4700" w:rsidRDefault="0097493F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03D23724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29A0B17" w14:textId="77777777" w:rsidR="00A51D93" w:rsidRPr="00EC4700" w:rsidRDefault="0097493F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4</w:t>
            </w:r>
          </w:p>
        </w:tc>
      </w:tr>
      <w:tr w:rsidR="00A51D93" w:rsidRPr="00EC4700" w14:paraId="4B188DD2" w14:textId="77777777" w:rsidTr="003B6166">
        <w:tc>
          <w:tcPr>
            <w:tcW w:w="2547" w:type="dxa"/>
          </w:tcPr>
          <w:p w14:paraId="011AFFBA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3D12677" w14:textId="727CD1CD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  <w:r w:rsidR="001A72B9" w:rsidRPr="00EC4700">
              <w:rPr>
                <w:rFonts w:ascii="Arial" w:hAnsi="Arial" w:cs="Arial"/>
              </w:rPr>
              <w:t xml:space="preserve"> </w:t>
            </w:r>
            <w:r w:rsidR="00AD30D8" w:rsidRPr="00EC4700">
              <w:rPr>
                <w:rFonts w:ascii="Arial" w:hAnsi="Arial" w:cs="Arial"/>
              </w:rPr>
              <w:t>meses</w:t>
            </w:r>
          </w:p>
        </w:tc>
        <w:tc>
          <w:tcPr>
            <w:tcW w:w="2410" w:type="dxa"/>
          </w:tcPr>
          <w:p w14:paraId="09BD56F0" w14:textId="04A6DA3F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0 </w:t>
            </w:r>
            <w:r w:rsidR="00A51D93" w:rsidRPr="00EC4700">
              <w:rPr>
                <w:rFonts w:ascii="Arial" w:hAnsi="Arial" w:cs="Arial"/>
              </w:rPr>
              <w:t>meses</w:t>
            </w:r>
          </w:p>
        </w:tc>
        <w:tc>
          <w:tcPr>
            <w:tcW w:w="2693" w:type="dxa"/>
          </w:tcPr>
          <w:p w14:paraId="3FBCDA89" w14:textId="77777777" w:rsidR="00A51D93" w:rsidRPr="00EC4700" w:rsidRDefault="00AD30D8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2</w:t>
            </w:r>
            <w:r w:rsidR="00A51D93" w:rsidRPr="00EC4700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EC4700" w14:paraId="0857B1D3" w14:textId="77777777" w:rsidTr="003B6166">
        <w:tc>
          <w:tcPr>
            <w:tcW w:w="2547" w:type="dxa"/>
          </w:tcPr>
          <w:p w14:paraId="08058B5B" w14:textId="77777777" w:rsidR="00A51D93" w:rsidRPr="00EC4700" w:rsidRDefault="00A51D93" w:rsidP="003B6166">
            <w:pPr>
              <w:pStyle w:val="Default"/>
              <w:rPr>
                <w:sz w:val="22"/>
                <w:szCs w:val="22"/>
              </w:rPr>
            </w:pPr>
            <w:r w:rsidRPr="00EC4700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EC4700" w:rsidRDefault="00EE225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EC4700" w:rsidRDefault="00EE225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EE225E" w:rsidRPr="00EC4700" w14:paraId="43938432" w14:textId="77777777" w:rsidTr="003B6166">
        <w:tc>
          <w:tcPr>
            <w:tcW w:w="2547" w:type="dxa"/>
          </w:tcPr>
          <w:p w14:paraId="274DA726" w14:textId="77777777" w:rsidR="00EE225E" w:rsidRPr="00EC4700" w:rsidRDefault="00EE225E" w:rsidP="00EE225E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EC4700" w:rsidRDefault="00EE225E" w:rsidP="00EE225E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EC4700" w:rsidRDefault="00EE225E" w:rsidP="00EE225E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541BA4F1" w14:textId="18CCC446" w:rsidR="00EE225E" w:rsidRPr="00EC4700" w:rsidRDefault="00EE225E" w:rsidP="00EE225E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EC4700" w14:paraId="42F05991" w14:textId="77777777" w:rsidTr="003B6166">
        <w:tc>
          <w:tcPr>
            <w:tcW w:w="2547" w:type="dxa"/>
          </w:tcPr>
          <w:p w14:paraId="0D43596B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EC4700" w:rsidRDefault="00594DE7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EC4700" w:rsidRDefault="00594DE7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  <w:tr w:rsidR="00A51D93" w:rsidRPr="00EC4700" w14:paraId="2D98E222" w14:textId="77777777" w:rsidTr="003B6166">
        <w:tc>
          <w:tcPr>
            <w:tcW w:w="2547" w:type="dxa"/>
          </w:tcPr>
          <w:p w14:paraId="19A8D630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EC4700" w:rsidRDefault="00FC015E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EC4700" w:rsidRDefault="00FC015E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  <w:tr w:rsidR="00A51D93" w:rsidRPr="00EC4700" w14:paraId="677B67A0" w14:textId="77777777" w:rsidTr="003B6166">
        <w:tc>
          <w:tcPr>
            <w:tcW w:w="2547" w:type="dxa"/>
          </w:tcPr>
          <w:p w14:paraId="5D28103C" w14:textId="77777777" w:rsidR="00A51D93" w:rsidRPr="00EC4700" w:rsidRDefault="00A51D93" w:rsidP="003B6166">
            <w:pPr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EC4700" w:rsidRDefault="00A51D93" w:rsidP="00E660CC">
            <w:pPr>
              <w:jc w:val="center"/>
              <w:rPr>
                <w:rFonts w:ascii="Arial" w:hAnsi="Arial" w:cs="Arial"/>
              </w:rPr>
            </w:pPr>
            <w:r w:rsidRPr="00EC4700">
              <w:rPr>
                <w:rFonts w:ascii="Arial" w:hAnsi="Arial" w:cs="Arial"/>
              </w:rPr>
              <w:t>0</w:t>
            </w:r>
          </w:p>
        </w:tc>
      </w:tr>
    </w:tbl>
    <w:p w14:paraId="04435765" w14:textId="1AD51C5F" w:rsidR="007F2D55" w:rsidRDefault="007F2D55" w:rsidP="000530F8">
      <w:pPr>
        <w:rPr>
          <w:rFonts w:ascii="Arial" w:hAnsi="Arial" w:cs="Arial"/>
          <w:b/>
        </w:rPr>
      </w:pPr>
    </w:p>
    <w:p w14:paraId="7CAE225A" w14:textId="701CEBD3" w:rsidR="00BE7E43" w:rsidRDefault="00BE7E43" w:rsidP="000530F8">
      <w:pPr>
        <w:rPr>
          <w:rFonts w:ascii="Arial" w:hAnsi="Arial" w:cs="Arial"/>
          <w:b/>
        </w:rPr>
      </w:pPr>
    </w:p>
    <w:p w14:paraId="208FEF78" w14:textId="6BDB8BD6" w:rsidR="00BE7E43" w:rsidRDefault="00BE7E43" w:rsidP="000530F8">
      <w:pPr>
        <w:rPr>
          <w:rFonts w:ascii="Arial" w:hAnsi="Arial" w:cs="Arial"/>
          <w:b/>
        </w:rPr>
      </w:pPr>
    </w:p>
    <w:p w14:paraId="609074D8" w14:textId="24E9A44B" w:rsidR="00BE7E43" w:rsidRDefault="00BE7E43" w:rsidP="000530F8">
      <w:pPr>
        <w:rPr>
          <w:rFonts w:ascii="Arial" w:hAnsi="Arial" w:cs="Arial"/>
          <w:b/>
        </w:rPr>
      </w:pPr>
    </w:p>
    <w:p w14:paraId="325086E5" w14:textId="29907118" w:rsidR="00BE7E43" w:rsidRDefault="00BE7E43" w:rsidP="000530F8">
      <w:pPr>
        <w:rPr>
          <w:rFonts w:ascii="Arial" w:hAnsi="Arial" w:cs="Arial"/>
          <w:b/>
        </w:rPr>
      </w:pPr>
    </w:p>
    <w:p w14:paraId="254F7E70" w14:textId="51C6BE80" w:rsidR="00BE7E43" w:rsidRDefault="00BE7E43" w:rsidP="000530F8">
      <w:pPr>
        <w:rPr>
          <w:rFonts w:ascii="Arial" w:hAnsi="Arial" w:cs="Arial"/>
          <w:b/>
        </w:rPr>
      </w:pPr>
    </w:p>
    <w:p w14:paraId="50871CA6" w14:textId="47A95207" w:rsidR="00BE7E43" w:rsidRDefault="00BE7E43" w:rsidP="000530F8">
      <w:pPr>
        <w:rPr>
          <w:rFonts w:ascii="Arial" w:hAnsi="Arial" w:cs="Arial"/>
          <w:b/>
        </w:rPr>
      </w:pPr>
    </w:p>
    <w:p w14:paraId="45BCB447" w14:textId="40EF8822" w:rsidR="00BE7E43" w:rsidRDefault="00BE7E43" w:rsidP="000530F8">
      <w:pPr>
        <w:rPr>
          <w:rFonts w:ascii="Arial" w:hAnsi="Arial" w:cs="Arial"/>
          <w:b/>
        </w:rPr>
      </w:pPr>
    </w:p>
    <w:p w14:paraId="40465BC4" w14:textId="75A8DAD0" w:rsidR="00BE7E43" w:rsidRDefault="00BE7E43" w:rsidP="000530F8">
      <w:pPr>
        <w:rPr>
          <w:rFonts w:ascii="Arial" w:hAnsi="Arial" w:cs="Arial"/>
          <w:b/>
        </w:rPr>
      </w:pPr>
    </w:p>
    <w:p w14:paraId="69DF5273" w14:textId="6F53E1CF" w:rsidR="00BE7E43" w:rsidRDefault="00BE7E43" w:rsidP="000530F8">
      <w:pPr>
        <w:rPr>
          <w:rFonts w:ascii="Arial" w:hAnsi="Arial" w:cs="Arial"/>
          <w:b/>
        </w:rPr>
      </w:pPr>
    </w:p>
    <w:p w14:paraId="000AAF00" w14:textId="76F368BB" w:rsidR="00BE7E43" w:rsidRDefault="00BE7E43" w:rsidP="000530F8">
      <w:pPr>
        <w:rPr>
          <w:rFonts w:ascii="Arial" w:hAnsi="Arial" w:cs="Arial"/>
          <w:b/>
        </w:rPr>
      </w:pPr>
    </w:p>
    <w:p w14:paraId="7305B9AD" w14:textId="015CC696" w:rsidR="00BE7E43" w:rsidRDefault="00BE7E43" w:rsidP="000530F8">
      <w:pPr>
        <w:rPr>
          <w:rFonts w:ascii="Arial" w:hAnsi="Arial" w:cs="Arial"/>
          <w:b/>
        </w:rPr>
      </w:pPr>
    </w:p>
    <w:p w14:paraId="5F3B0CD5" w14:textId="75170AB2" w:rsidR="00BE7E43" w:rsidRDefault="00BE7E43" w:rsidP="000530F8">
      <w:pPr>
        <w:rPr>
          <w:rFonts w:ascii="Arial" w:hAnsi="Arial" w:cs="Arial"/>
          <w:b/>
        </w:rPr>
      </w:pPr>
    </w:p>
    <w:p w14:paraId="100244FB" w14:textId="17BD4510" w:rsidR="00BE7E43" w:rsidRDefault="00BE7E43" w:rsidP="000530F8">
      <w:pPr>
        <w:rPr>
          <w:rFonts w:ascii="Arial" w:hAnsi="Arial" w:cs="Arial"/>
          <w:b/>
        </w:rPr>
      </w:pPr>
    </w:p>
    <w:p w14:paraId="530F4782" w14:textId="27C30E20" w:rsidR="00BE7E43" w:rsidRDefault="00BE7E43" w:rsidP="000530F8">
      <w:pPr>
        <w:rPr>
          <w:rFonts w:ascii="Arial" w:hAnsi="Arial" w:cs="Arial"/>
          <w:b/>
        </w:rPr>
      </w:pPr>
    </w:p>
    <w:p w14:paraId="0101B506" w14:textId="311CF6F4" w:rsidR="00BE7E43" w:rsidRDefault="00BE7E43" w:rsidP="000530F8">
      <w:pPr>
        <w:rPr>
          <w:rFonts w:ascii="Arial" w:hAnsi="Arial" w:cs="Arial"/>
          <w:b/>
        </w:rPr>
      </w:pPr>
    </w:p>
    <w:p w14:paraId="3F3AAE54" w14:textId="014AE73E" w:rsidR="00BE7E43" w:rsidRDefault="00BE7E43" w:rsidP="000530F8">
      <w:pPr>
        <w:rPr>
          <w:rFonts w:ascii="Arial" w:hAnsi="Arial" w:cs="Arial"/>
          <w:b/>
        </w:rPr>
      </w:pPr>
    </w:p>
    <w:p w14:paraId="3195DC56" w14:textId="186E40AF" w:rsidR="00BE7E43" w:rsidRDefault="00B86712" w:rsidP="000530F8">
      <w:pPr>
        <w:rPr>
          <w:rFonts w:ascii="Arial" w:hAnsi="Arial" w:cs="Arial"/>
          <w:b/>
        </w:rPr>
      </w:pPr>
      <w:r>
        <w:rPr>
          <w:noProof/>
        </w:rPr>
        <w:object w:dxaOrig="1440" w:dyaOrig="1440" w14:anchorId="7C7CFA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5.95pt;z-index:251659264;mso-position-horizontal:center;mso-position-horizontal-relative:text;mso-position-vertical:absolute;mso-position-vertical-relative:text" wrapcoords="660 117 660 21338 20940 21338 20940 117 660 117">
            <v:imagedata r:id="rId7" o:title=""/>
            <w10:wrap type="tight"/>
          </v:shape>
          <o:OLEObject Type="Embed" ProgID="Visio.Drawing.15" ShapeID="_x0000_s1026" DrawAspect="Content" ObjectID="_1741606001" r:id="rId8"/>
        </w:object>
      </w:r>
    </w:p>
    <w:p w14:paraId="03C5D73A" w14:textId="6D8AB203" w:rsidR="00BE7E43" w:rsidRDefault="00BE7E43" w:rsidP="000530F8">
      <w:pPr>
        <w:rPr>
          <w:rFonts w:ascii="Arial" w:hAnsi="Arial" w:cs="Arial"/>
          <w:b/>
        </w:rPr>
      </w:pPr>
    </w:p>
    <w:sectPr w:rsidR="00BE7E4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D566D5" w14:textId="77777777" w:rsidR="00B86712" w:rsidRDefault="00B86712" w:rsidP="00F00C9B">
      <w:pPr>
        <w:spacing w:after="0" w:line="240" w:lineRule="auto"/>
      </w:pPr>
      <w:r>
        <w:separator/>
      </w:r>
    </w:p>
  </w:endnote>
  <w:endnote w:type="continuationSeparator" w:id="0">
    <w:p w14:paraId="4F3B13F6" w14:textId="77777777" w:rsidR="00B86712" w:rsidRDefault="00B8671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BF8771" w14:textId="77777777" w:rsidR="00B86712" w:rsidRDefault="00B86712" w:rsidP="00F00C9B">
      <w:pPr>
        <w:spacing w:after="0" w:line="240" w:lineRule="auto"/>
      </w:pPr>
      <w:r>
        <w:separator/>
      </w:r>
    </w:p>
  </w:footnote>
  <w:footnote w:type="continuationSeparator" w:id="0">
    <w:p w14:paraId="32B635B8" w14:textId="77777777" w:rsidR="00B86712" w:rsidRDefault="00B8671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7AA7A15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94454" w:rsidRPr="00E94454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94454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75689"/>
    <w:multiLevelType w:val="hybridMultilevel"/>
    <w:tmpl w:val="1C066F88"/>
    <w:lvl w:ilvl="0" w:tplc="60E82322">
      <w:start w:val="1"/>
      <w:numFmt w:val="decimal"/>
      <w:lvlText w:val="%1."/>
      <w:lvlJc w:val="left"/>
      <w:pPr>
        <w:ind w:left="720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7A17D7F"/>
    <w:multiLevelType w:val="hybridMultilevel"/>
    <w:tmpl w:val="EEBE763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9"/>
  </w:num>
  <w:num w:numId="4">
    <w:abstractNumId w:val="22"/>
  </w:num>
  <w:num w:numId="5">
    <w:abstractNumId w:val="10"/>
  </w:num>
  <w:num w:numId="6">
    <w:abstractNumId w:val="27"/>
  </w:num>
  <w:num w:numId="7">
    <w:abstractNumId w:val="18"/>
  </w:num>
  <w:num w:numId="8">
    <w:abstractNumId w:val="21"/>
  </w:num>
  <w:num w:numId="9">
    <w:abstractNumId w:val="16"/>
  </w:num>
  <w:num w:numId="10">
    <w:abstractNumId w:val="36"/>
  </w:num>
  <w:num w:numId="11">
    <w:abstractNumId w:val="32"/>
  </w:num>
  <w:num w:numId="12">
    <w:abstractNumId w:val="31"/>
  </w:num>
  <w:num w:numId="13">
    <w:abstractNumId w:val="6"/>
  </w:num>
  <w:num w:numId="14">
    <w:abstractNumId w:val="3"/>
  </w:num>
  <w:num w:numId="15">
    <w:abstractNumId w:val="17"/>
  </w:num>
  <w:num w:numId="16">
    <w:abstractNumId w:val="8"/>
  </w:num>
  <w:num w:numId="17">
    <w:abstractNumId w:val="35"/>
  </w:num>
  <w:num w:numId="18">
    <w:abstractNumId w:val="30"/>
  </w:num>
  <w:num w:numId="19">
    <w:abstractNumId w:val="26"/>
  </w:num>
  <w:num w:numId="20">
    <w:abstractNumId w:val="33"/>
  </w:num>
  <w:num w:numId="21">
    <w:abstractNumId w:val="9"/>
  </w:num>
  <w:num w:numId="22">
    <w:abstractNumId w:val="14"/>
  </w:num>
  <w:num w:numId="23">
    <w:abstractNumId w:val="23"/>
  </w:num>
  <w:num w:numId="24">
    <w:abstractNumId w:val="20"/>
  </w:num>
  <w:num w:numId="25">
    <w:abstractNumId w:val="5"/>
  </w:num>
  <w:num w:numId="26">
    <w:abstractNumId w:val="25"/>
  </w:num>
  <w:num w:numId="27">
    <w:abstractNumId w:val="34"/>
  </w:num>
  <w:num w:numId="28">
    <w:abstractNumId w:val="29"/>
  </w:num>
  <w:num w:numId="29">
    <w:abstractNumId w:val="7"/>
  </w:num>
  <w:num w:numId="30">
    <w:abstractNumId w:val="28"/>
  </w:num>
  <w:num w:numId="31">
    <w:abstractNumId w:val="13"/>
  </w:num>
  <w:num w:numId="32">
    <w:abstractNumId w:val="4"/>
  </w:num>
  <w:num w:numId="33">
    <w:abstractNumId w:val="12"/>
  </w:num>
  <w:num w:numId="34">
    <w:abstractNumId w:val="1"/>
  </w:num>
  <w:num w:numId="35">
    <w:abstractNumId w:val="15"/>
  </w:num>
  <w:num w:numId="36">
    <w:abstractNumId w:val="24"/>
  </w:num>
  <w:num w:numId="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4886"/>
    <w:rsid w:val="00024FF3"/>
    <w:rsid w:val="00031F0D"/>
    <w:rsid w:val="000530F8"/>
    <w:rsid w:val="00071A94"/>
    <w:rsid w:val="00094339"/>
    <w:rsid w:val="000F5B8F"/>
    <w:rsid w:val="000F69BE"/>
    <w:rsid w:val="0010192D"/>
    <w:rsid w:val="00105400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C6BE0"/>
    <w:rsid w:val="002D4CC5"/>
    <w:rsid w:val="002E43EC"/>
    <w:rsid w:val="002F356F"/>
    <w:rsid w:val="00305467"/>
    <w:rsid w:val="00321C9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096D"/>
    <w:rsid w:val="004D51BA"/>
    <w:rsid w:val="004D51DC"/>
    <w:rsid w:val="004F0099"/>
    <w:rsid w:val="005353B9"/>
    <w:rsid w:val="0054267C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31AB8"/>
    <w:rsid w:val="0066162E"/>
    <w:rsid w:val="00684D57"/>
    <w:rsid w:val="006937A3"/>
    <w:rsid w:val="006A4B50"/>
    <w:rsid w:val="006F0D62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7BC"/>
    <w:rsid w:val="007E6261"/>
    <w:rsid w:val="007F2D55"/>
    <w:rsid w:val="00861577"/>
    <w:rsid w:val="00883913"/>
    <w:rsid w:val="00892B08"/>
    <w:rsid w:val="008C3C67"/>
    <w:rsid w:val="008C6717"/>
    <w:rsid w:val="008D7036"/>
    <w:rsid w:val="008E755A"/>
    <w:rsid w:val="008F0AB6"/>
    <w:rsid w:val="009043C5"/>
    <w:rsid w:val="009227B5"/>
    <w:rsid w:val="009345E9"/>
    <w:rsid w:val="0093460B"/>
    <w:rsid w:val="00946685"/>
    <w:rsid w:val="00954CE5"/>
    <w:rsid w:val="0096389B"/>
    <w:rsid w:val="009718AF"/>
    <w:rsid w:val="0097493F"/>
    <w:rsid w:val="00976A89"/>
    <w:rsid w:val="009829F6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1233B"/>
    <w:rsid w:val="00A33907"/>
    <w:rsid w:val="00A46785"/>
    <w:rsid w:val="00A51D93"/>
    <w:rsid w:val="00A72044"/>
    <w:rsid w:val="00A73083"/>
    <w:rsid w:val="00A77FA7"/>
    <w:rsid w:val="00AC2E63"/>
    <w:rsid w:val="00AC5FCA"/>
    <w:rsid w:val="00AD30D8"/>
    <w:rsid w:val="00AD5CE3"/>
    <w:rsid w:val="00B11D9F"/>
    <w:rsid w:val="00B12323"/>
    <w:rsid w:val="00B22EBF"/>
    <w:rsid w:val="00B24866"/>
    <w:rsid w:val="00B25378"/>
    <w:rsid w:val="00B451A5"/>
    <w:rsid w:val="00B47D90"/>
    <w:rsid w:val="00B70A19"/>
    <w:rsid w:val="00B8491A"/>
    <w:rsid w:val="00B86712"/>
    <w:rsid w:val="00B90796"/>
    <w:rsid w:val="00BA1836"/>
    <w:rsid w:val="00BE7E43"/>
    <w:rsid w:val="00BF0D87"/>
    <w:rsid w:val="00BF216B"/>
    <w:rsid w:val="00C025D1"/>
    <w:rsid w:val="00C12717"/>
    <w:rsid w:val="00C2594A"/>
    <w:rsid w:val="00C37313"/>
    <w:rsid w:val="00C662C6"/>
    <w:rsid w:val="00C70792"/>
    <w:rsid w:val="00C70AE0"/>
    <w:rsid w:val="00CF311F"/>
    <w:rsid w:val="00CF5109"/>
    <w:rsid w:val="00D0781A"/>
    <w:rsid w:val="00D16BB6"/>
    <w:rsid w:val="00D53AA2"/>
    <w:rsid w:val="00D7216D"/>
    <w:rsid w:val="00D94FBF"/>
    <w:rsid w:val="00DA6A26"/>
    <w:rsid w:val="00DB6691"/>
    <w:rsid w:val="00DC3980"/>
    <w:rsid w:val="00E1341A"/>
    <w:rsid w:val="00E13654"/>
    <w:rsid w:val="00E34445"/>
    <w:rsid w:val="00E56130"/>
    <w:rsid w:val="00E57946"/>
    <w:rsid w:val="00E93CDB"/>
    <w:rsid w:val="00E94454"/>
    <w:rsid w:val="00EA3D57"/>
    <w:rsid w:val="00EB1FB5"/>
    <w:rsid w:val="00EC46A2"/>
    <w:rsid w:val="00EC4700"/>
    <w:rsid w:val="00EC4809"/>
    <w:rsid w:val="00EE225E"/>
    <w:rsid w:val="00F00C9B"/>
    <w:rsid w:val="00F102DF"/>
    <w:rsid w:val="00F20EB6"/>
    <w:rsid w:val="00F41BB2"/>
    <w:rsid w:val="00F8619D"/>
    <w:rsid w:val="00F8771F"/>
    <w:rsid w:val="00F97482"/>
    <w:rsid w:val="00FA469D"/>
    <w:rsid w:val="00FC015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512</Words>
  <Characters>2820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7</cp:revision>
  <cp:lastPrinted>2022-04-19T14:29:00Z</cp:lastPrinted>
  <dcterms:created xsi:type="dcterms:W3CDTF">2023-02-21T16:33:00Z</dcterms:created>
  <dcterms:modified xsi:type="dcterms:W3CDTF">2023-03-29T20:40:00Z</dcterms:modified>
</cp:coreProperties>
</file>